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088764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088765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088766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088767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088768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088769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088770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2" w:name="_Toc323825064"/>
      <w:bookmarkStart w:id="43" w:name="_Toc332206615"/>
      <w:r w:rsidRPr="004C2E54">
        <w:rPr>
          <w:rFonts w:hint="eastAsia"/>
          <w:b w:val="0"/>
        </w:rPr>
        <w:t>功能概述</w:t>
      </w:r>
      <w:bookmarkEnd w:id="42"/>
      <w:bookmarkEnd w:id="43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</w:t>
      </w:r>
      <w:bookmarkStart w:id="44" w:name="_GoBack"/>
      <w:bookmarkEnd w:id="44"/>
      <w:r w:rsidR="002F7857">
        <w:rPr>
          <w:rFonts w:ascii="宋体" w:hAnsi="宋体" w:hint="eastAsia"/>
          <w:kern w:val="0"/>
          <w:szCs w:val="21"/>
        </w:rPr>
        <w:t>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3F73A5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A45049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9A58FB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456990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AF3165">
            <w:pPr>
              <w:pStyle w:val="af2"/>
              <w:numPr>
                <w:ilvl w:val="0"/>
                <w:numId w:val="66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lastRenderedPageBreak/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lastRenderedPageBreak/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32" type="#_x0000_t75" style="width:200.25pt;height:421.5pt" o:ole="">
            <v:imagedata r:id="rId26" o:title=""/>
          </v:shape>
          <o:OLEObject Type="Embed" ProgID="Visio.Drawing.11" ShapeID="_x0000_i1032" DrawAspect="Content" ObjectID="_1471088771" r:id="rId27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4B3D86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33" type="#_x0000_t75" style="width:200.25pt;height:421.5pt" o:ole="">
            <v:imagedata r:id="rId29" o:title=""/>
          </v:shape>
          <o:OLEObject Type="Embed" ProgID="Visio.Drawing.11" ShapeID="_x0000_i1033" DrawAspect="Content" ObjectID="_1471088772" r:id="rId30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rFonts w:hint="eastAsia"/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A45049">
            <w:pPr>
              <w:pStyle w:val="af2"/>
              <w:numPr>
                <w:ilvl w:val="0"/>
                <w:numId w:val="14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34" type="#_x0000_t75" style="width:320.25pt;height:556.5pt" o:ole="">
            <v:imagedata r:id="rId32" o:title=""/>
          </v:shape>
          <o:OLEObject Type="Embed" ProgID="Visio.Drawing.11" ShapeID="_x0000_i1034" DrawAspect="Content" ObjectID="_1471088773" r:id="rId33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8A2AF4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A45049">
            <w:pPr>
              <w:pStyle w:val="af2"/>
              <w:numPr>
                <w:ilvl w:val="0"/>
                <w:numId w:val="61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35" type="#_x0000_t75" style="width:193.5pt;height:402pt" o:ole="">
            <v:imagedata r:id="rId36" o:title=""/>
          </v:shape>
          <o:OLEObject Type="Embed" ProgID="Visio.Drawing.11" ShapeID="_x0000_i1035" DrawAspect="Content" ObjectID="_1471088774" r:id="rId37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A45049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A45049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A45049">
            <w:pPr>
              <w:pStyle w:val="af2"/>
              <w:numPr>
                <w:ilvl w:val="0"/>
                <w:numId w:val="44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A45049">
            <w:pPr>
              <w:pStyle w:val="af2"/>
              <w:numPr>
                <w:ilvl w:val="0"/>
                <w:numId w:val="44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A45049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2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A45049">
      <w:pPr>
        <w:pStyle w:val="ae"/>
        <w:numPr>
          <w:ilvl w:val="0"/>
          <w:numId w:val="50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A45049">
      <w:pPr>
        <w:pStyle w:val="3"/>
        <w:numPr>
          <w:ilvl w:val="2"/>
          <w:numId w:val="52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A45049">
      <w:pPr>
        <w:pStyle w:val="ae"/>
        <w:numPr>
          <w:ilvl w:val="0"/>
          <w:numId w:val="46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33AE" w:rsidRDefault="008D33AE" w:rsidP="00C155C1">
      <w:r>
        <w:separator/>
      </w:r>
    </w:p>
  </w:endnote>
  <w:endnote w:type="continuationSeparator" w:id="0">
    <w:p w:rsidR="008D33AE" w:rsidRDefault="008D33AE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33AE" w:rsidRDefault="008D33AE" w:rsidP="00C155C1">
      <w:r>
        <w:separator/>
      </w:r>
    </w:p>
  </w:footnote>
  <w:footnote w:type="continuationSeparator" w:id="0">
    <w:p w:rsidR="008D33AE" w:rsidRDefault="008D33AE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6014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CA5456"/>
    <w:multiLevelType w:val="multilevel"/>
    <w:tmpl w:val="4BE4D1DE"/>
    <w:lvl w:ilvl="0">
      <w:start w:val="1"/>
      <w:numFmt w:val="chineseCountingThousand"/>
      <w:lvlText w:val="第%1章"/>
      <w:lvlJc w:val="left"/>
      <w:pPr>
        <w:ind w:left="4107" w:hanging="420"/>
      </w:pPr>
      <w:rPr>
        <w:rFonts w:ascii="宋体" w:eastAsia="宋体" w:hAnsi="宋体" w:hint="eastAsia"/>
      </w:rPr>
    </w:lvl>
    <w:lvl w:ilvl="1">
      <w:start w:val="1"/>
      <w:numFmt w:val="decimal"/>
      <w:isLgl/>
      <w:lvlText w:val="%1.%2"/>
      <w:lvlJc w:val="left"/>
      <w:pPr>
        <w:ind w:left="718" w:hanging="576"/>
      </w:pPr>
      <w:rPr>
        <w:rFonts w:ascii="Consolas" w:hAnsi="Consolas"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ascii="Consolas" w:hAnsi="Consolas" w:hint="default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ascii="Consolas" w:hAnsi="Consolas" w:hint="default"/>
      </w:rPr>
    </w:lvl>
    <w:lvl w:ilvl="4">
      <w:start w:val="1"/>
      <w:numFmt w:val="decimal"/>
      <w:isLgl/>
      <w:lvlText w:val="%1.%2.%3.%4.%5"/>
      <w:lvlJc w:val="left"/>
      <w:pPr>
        <w:ind w:left="1150" w:hanging="1008"/>
      </w:pPr>
      <w:rPr>
        <w:rFonts w:ascii="Consolas" w:hAnsi="Consolas" w:hint="default"/>
      </w:rPr>
    </w:lvl>
    <w:lvl w:ilvl="5">
      <w:start w:val="1"/>
      <w:numFmt w:val="decimal"/>
      <w:isLgl/>
      <w:lvlText w:val="%1.%2.%3.%4.%5.%6"/>
      <w:lvlJc w:val="left"/>
      <w:pPr>
        <w:ind w:left="1152" w:hanging="1152"/>
      </w:pPr>
      <w:rPr>
        <w:rFonts w:ascii="Consolas" w:hAnsi="Consolas" w:hint="default"/>
      </w:rPr>
    </w:lvl>
    <w:lvl w:ilvl="6">
      <w:start w:val="1"/>
      <w:numFmt w:val="decimal"/>
      <w:isLgl/>
      <w:lvlText w:val="%1.%2.%3.%4.%5.%6.%7"/>
      <w:lvlJc w:val="left"/>
      <w:pPr>
        <w:ind w:left="1296" w:hanging="1296"/>
      </w:pPr>
      <w:rPr>
        <w:rFonts w:ascii="Consolas" w:hAnsi="Consolas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onsolas" w:hAnsi="Consolas" w:hint="default"/>
      </w:rPr>
    </w:lvl>
    <w:lvl w:ilvl="8">
      <w:start w:val="1"/>
      <w:numFmt w:val="decimal"/>
      <w:isLgl/>
      <w:lvlText w:val="%1.%2.%3.%4.%5.%6.%7.%8.%9"/>
      <w:lvlJc w:val="left"/>
      <w:pPr>
        <w:ind w:left="1584" w:hanging="1584"/>
      </w:pPr>
      <w:rPr>
        <w:rFonts w:ascii="Consolas" w:hAnsi="Consolas" w:hint="default"/>
      </w:rPr>
    </w:lvl>
  </w:abstractNum>
  <w:abstractNum w:abstractNumId="7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2537D9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0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92B1FC4"/>
    <w:multiLevelType w:val="multilevel"/>
    <w:tmpl w:val="5852C886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 w:val="0"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6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27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8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0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3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5E751D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6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8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BCC47A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2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3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5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8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0">
    <w:nsid w:val="7A5D054C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1"/>
  </w:num>
  <w:num w:numId="2">
    <w:abstractNumId w:val="57"/>
  </w:num>
  <w:num w:numId="3">
    <w:abstractNumId w:val="20"/>
  </w:num>
  <w:num w:numId="4">
    <w:abstractNumId w:val="22"/>
  </w:num>
  <w:num w:numId="5">
    <w:abstractNumId w:val="1"/>
  </w:num>
  <w:num w:numId="6">
    <w:abstractNumId w:val="7"/>
  </w:num>
  <w:num w:numId="7">
    <w:abstractNumId w:val="13"/>
  </w:num>
  <w:num w:numId="8">
    <w:abstractNumId w:val="49"/>
  </w:num>
  <w:num w:numId="9">
    <w:abstractNumId w:val="23"/>
  </w:num>
  <w:num w:numId="10">
    <w:abstractNumId w:val="10"/>
  </w:num>
  <w:num w:numId="11">
    <w:abstractNumId w:val="25"/>
  </w:num>
  <w:num w:numId="12">
    <w:abstractNumId w:val="54"/>
  </w:num>
  <w:num w:numId="13">
    <w:abstractNumId w:val="58"/>
  </w:num>
  <w:num w:numId="14">
    <w:abstractNumId w:val="30"/>
  </w:num>
  <w:num w:numId="15">
    <w:abstractNumId w:val="52"/>
  </w:num>
  <w:num w:numId="16">
    <w:abstractNumId w:val="27"/>
  </w:num>
  <w:num w:numId="17">
    <w:abstractNumId w:val="53"/>
  </w:num>
  <w:num w:numId="18">
    <w:abstractNumId w:val="39"/>
  </w:num>
  <w:num w:numId="19">
    <w:abstractNumId w:val="4"/>
  </w:num>
  <w:num w:numId="20">
    <w:abstractNumId w:val="37"/>
  </w:num>
  <w:num w:numId="21">
    <w:abstractNumId w:val="56"/>
  </w:num>
  <w:num w:numId="22">
    <w:abstractNumId w:val="11"/>
  </w:num>
  <w:num w:numId="23">
    <w:abstractNumId w:val="14"/>
  </w:num>
  <w:num w:numId="24">
    <w:abstractNumId w:val="55"/>
  </w:num>
  <w:num w:numId="25">
    <w:abstractNumId w:val="46"/>
  </w:num>
  <w:num w:numId="26">
    <w:abstractNumId w:val="17"/>
  </w:num>
  <w:num w:numId="27">
    <w:abstractNumId w:val="35"/>
  </w:num>
  <w:num w:numId="28">
    <w:abstractNumId w:val="51"/>
  </w:num>
  <w:num w:numId="29">
    <w:abstractNumId w:val="19"/>
  </w:num>
  <w:num w:numId="30">
    <w:abstractNumId w:val="24"/>
  </w:num>
  <w:num w:numId="31">
    <w:abstractNumId w:val="50"/>
  </w:num>
  <w:num w:numId="32">
    <w:abstractNumId w:val="21"/>
  </w:num>
  <w:num w:numId="33">
    <w:abstractNumId w:val="12"/>
  </w:num>
  <w:num w:numId="34">
    <w:abstractNumId w:val="44"/>
  </w:num>
  <w:num w:numId="35">
    <w:abstractNumId w:val="59"/>
  </w:num>
  <w:num w:numId="36">
    <w:abstractNumId w:val="31"/>
  </w:num>
  <w:num w:numId="37">
    <w:abstractNumId w:val="61"/>
  </w:num>
  <w:num w:numId="38">
    <w:abstractNumId w:val="62"/>
  </w:num>
  <w:num w:numId="39">
    <w:abstractNumId w:val="47"/>
  </w:num>
  <w:num w:numId="40">
    <w:abstractNumId w:val="15"/>
  </w:num>
  <w:num w:numId="41">
    <w:abstractNumId w:val="32"/>
  </w:num>
  <w:num w:numId="42">
    <w:abstractNumId w:val="45"/>
  </w:num>
  <w:num w:numId="43">
    <w:abstractNumId w:val="16"/>
  </w:num>
  <w:num w:numId="44">
    <w:abstractNumId w:val="40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4"/>
  </w:num>
  <w:num w:numId="47">
    <w:abstractNumId w:val="29"/>
  </w:num>
  <w:num w:numId="48">
    <w:abstractNumId w:val="0"/>
  </w:num>
  <w:num w:numId="49">
    <w:abstractNumId w:val="26"/>
  </w:num>
  <w:num w:numId="50">
    <w:abstractNumId w:val="3"/>
  </w:num>
  <w:num w:numId="51">
    <w:abstractNumId w:val="38"/>
  </w:num>
  <w:num w:numId="5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6"/>
  </w:num>
  <w:num w:numId="54">
    <w:abstractNumId w:val="5"/>
  </w:num>
  <w:num w:numId="55">
    <w:abstractNumId w:val="42"/>
  </w:num>
  <w:num w:numId="56">
    <w:abstractNumId w:val="9"/>
  </w:num>
  <w:num w:numId="57">
    <w:abstractNumId w:val="18"/>
  </w:num>
  <w:num w:numId="58">
    <w:abstractNumId w:val="28"/>
  </w:num>
  <w:num w:numId="59">
    <w:abstractNumId w:val="60"/>
  </w:num>
  <w:num w:numId="60">
    <w:abstractNumId w:val="2"/>
  </w:num>
  <w:num w:numId="61">
    <w:abstractNumId w:val="33"/>
  </w:num>
  <w:num w:numId="62">
    <w:abstractNumId w:val="48"/>
  </w:num>
  <w:num w:numId="63">
    <w:abstractNumId w:val="8"/>
  </w:num>
  <w:num w:numId="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2"/>
  </w:num>
  <w:num w:numId="66">
    <w:abstractNumId w:val="43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289D"/>
    <w:rsid w:val="00013909"/>
    <w:rsid w:val="00016BEB"/>
    <w:rsid w:val="000200A5"/>
    <w:rsid w:val="000244C7"/>
    <w:rsid w:val="000261E2"/>
    <w:rsid w:val="00026BC9"/>
    <w:rsid w:val="00031F6C"/>
    <w:rsid w:val="00033BA3"/>
    <w:rsid w:val="00034667"/>
    <w:rsid w:val="00036E3C"/>
    <w:rsid w:val="0004156C"/>
    <w:rsid w:val="00041ED7"/>
    <w:rsid w:val="000420F8"/>
    <w:rsid w:val="00042341"/>
    <w:rsid w:val="000433AB"/>
    <w:rsid w:val="000436FE"/>
    <w:rsid w:val="00044ACE"/>
    <w:rsid w:val="000467E7"/>
    <w:rsid w:val="00046E4B"/>
    <w:rsid w:val="00050D1B"/>
    <w:rsid w:val="0005250E"/>
    <w:rsid w:val="000525A7"/>
    <w:rsid w:val="00052A75"/>
    <w:rsid w:val="00052B6B"/>
    <w:rsid w:val="0005472F"/>
    <w:rsid w:val="00056669"/>
    <w:rsid w:val="00056F5C"/>
    <w:rsid w:val="00060E96"/>
    <w:rsid w:val="000640F9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271A"/>
    <w:rsid w:val="000A475F"/>
    <w:rsid w:val="000A5BBD"/>
    <w:rsid w:val="000B285E"/>
    <w:rsid w:val="000B5CDC"/>
    <w:rsid w:val="000B6232"/>
    <w:rsid w:val="000B6C91"/>
    <w:rsid w:val="000C04F3"/>
    <w:rsid w:val="000C0DFD"/>
    <w:rsid w:val="000C271E"/>
    <w:rsid w:val="000C3D00"/>
    <w:rsid w:val="000C493C"/>
    <w:rsid w:val="000C56D7"/>
    <w:rsid w:val="000C6857"/>
    <w:rsid w:val="000D3FFE"/>
    <w:rsid w:val="000D464A"/>
    <w:rsid w:val="000D67FE"/>
    <w:rsid w:val="000D6C82"/>
    <w:rsid w:val="000D7383"/>
    <w:rsid w:val="000E33F7"/>
    <w:rsid w:val="000E35C8"/>
    <w:rsid w:val="000E534E"/>
    <w:rsid w:val="000E5EA1"/>
    <w:rsid w:val="000E60FC"/>
    <w:rsid w:val="000E678A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9FD"/>
    <w:rsid w:val="00116B82"/>
    <w:rsid w:val="00117820"/>
    <w:rsid w:val="00117D4A"/>
    <w:rsid w:val="00117FB7"/>
    <w:rsid w:val="0012069A"/>
    <w:rsid w:val="0012079B"/>
    <w:rsid w:val="00122B25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408B1"/>
    <w:rsid w:val="00142A64"/>
    <w:rsid w:val="001439FB"/>
    <w:rsid w:val="00143CCB"/>
    <w:rsid w:val="00145320"/>
    <w:rsid w:val="00146075"/>
    <w:rsid w:val="00147A78"/>
    <w:rsid w:val="00147EB4"/>
    <w:rsid w:val="00151FFD"/>
    <w:rsid w:val="0015298A"/>
    <w:rsid w:val="00152C46"/>
    <w:rsid w:val="001530AE"/>
    <w:rsid w:val="00154A34"/>
    <w:rsid w:val="0015711B"/>
    <w:rsid w:val="001571D9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80D82"/>
    <w:rsid w:val="00181765"/>
    <w:rsid w:val="00181875"/>
    <w:rsid w:val="00181A05"/>
    <w:rsid w:val="001822CB"/>
    <w:rsid w:val="001835F5"/>
    <w:rsid w:val="00186021"/>
    <w:rsid w:val="00187BC8"/>
    <w:rsid w:val="00187C40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E0AD3"/>
    <w:rsid w:val="001E3797"/>
    <w:rsid w:val="001E527C"/>
    <w:rsid w:val="001E5348"/>
    <w:rsid w:val="001E61C0"/>
    <w:rsid w:val="001E6933"/>
    <w:rsid w:val="001E6B24"/>
    <w:rsid w:val="001E76C9"/>
    <w:rsid w:val="001F018B"/>
    <w:rsid w:val="001F119C"/>
    <w:rsid w:val="001F1D0A"/>
    <w:rsid w:val="001F2E13"/>
    <w:rsid w:val="001F7ADC"/>
    <w:rsid w:val="00203003"/>
    <w:rsid w:val="00205366"/>
    <w:rsid w:val="002053A0"/>
    <w:rsid w:val="002057A7"/>
    <w:rsid w:val="00206BD3"/>
    <w:rsid w:val="00206CFB"/>
    <w:rsid w:val="00210BBC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4AF6"/>
    <w:rsid w:val="00234D86"/>
    <w:rsid w:val="002350F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52FBD"/>
    <w:rsid w:val="0026037E"/>
    <w:rsid w:val="002627CF"/>
    <w:rsid w:val="00262A08"/>
    <w:rsid w:val="00263AA9"/>
    <w:rsid w:val="00264EA1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4A4F"/>
    <w:rsid w:val="00284C89"/>
    <w:rsid w:val="002851CD"/>
    <w:rsid w:val="002858D5"/>
    <w:rsid w:val="00287D6E"/>
    <w:rsid w:val="00290897"/>
    <w:rsid w:val="00291510"/>
    <w:rsid w:val="00292218"/>
    <w:rsid w:val="00294847"/>
    <w:rsid w:val="00294BC7"/>
    <w:rsid w:val="00295223"/>
    <w:rsid w:val="00295F80"/>
    <w:rsid w:val="002A0B01"/>
    <w:rsid w:val="002A1A7D"/>
    <w:rsid w:val="002A1C8E"/>
    <w:rsid w:val="002A1DA5"/>
    <w:rsid w:val="002A2EC9"/>
    <w:rsid w:val="002A46D1"/>
    <w:rsid w:val="002A65C0"/>
    <w:rsid w:val="002A77E6"/>
    <w:rsid w:val="002B1970"/>
    <w:rsid w:val="002B3390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BB5"/>
    <w:rsid w:val="003060BE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1082"/>
    <w:rsid w:val="00322B48"/>
    <w:rsid w:val="00323065"/>
    <w:rsid w:val="003242E6"/>
    <w:rsid w:val="0032461A"/>
    <w:rsid w:val="003246B6"/>
    <w:rsid w:val="00326EDC"/>
    <w:rsid w:val="00331856"/>
    <w:rsid w:val="00333A15"/>
    <w:rsid w:val="00337335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2207"/>
    <w:rsid w:val="00352B91"/>
    <w:rsid w:val="00352E59"/>
    <w:rsid w:val="0035400A"/>
    <w:rsid w:val="0035547F"/>
    <w:rsid w:val="00355731"/>
    <w:rsid w:val="00355844"/>
    <w:rsid w:val="0035648F"/>
    <w:rsid w:val="00362E94"/>
    <w:rsid w:val="00363585"/>
    <w:rsid w:val="00363E9A"/>
    <w:rsid w:val="003706BD"/>
    <w:rsid w:val="003728BE"/>
    <w:rsid w:val="00373AA6"/>
    <w:rsid w:val="00376CCE"/>
    <w:rsid w:val="0038074E"/>
    <w:rsid w:val="0038095B"/>
    <w:rsid w:val="003812C0"/>
    <w:rsid w:val="00381A7B"/>
    <w:rsid w:val="0038377C"/>
    <w:rsid w:val="003840E2"/>
    <w:rsid w:val="00386168"/>
    <w:rsid w:val="0038682B"/>
    <w:rsid w:val="00386CCB"/>
    <w:rsid w:val="0038748C"/>
    <w:rsid w:val="00387FF0"/>
    <w:rsid w:val="00390332"/>
    <w:rsid w:val="0039352A"/>
    <w:rsid w:val="003957C5"/>
    <w:rsid w:val="00395F0E"/>
    <w:rsid w:val="00396700"/>
    <w:rsid w:val="00397C2E"/>
    <w:rsid w:val="00397FDA"/>
    <w:rsid w:val="003A2857"/>
    <w:rsid w:val="003A4C0F"/>
    <w:rsid w:val="003A58F5"/>
    <w:rsid w:val="003A619E"/>
    <w:rsid w:val="003B0C37"/>
    <w:rsid w:val="003B1907"/>
    <w:rsid w:val="003B2199"/>
    <w:rsid w:val="003B351A"/>
    <w:rsid w:val="003B4784"/>
    <w:rsid w:val="003B4B35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DA2"/>
    <w:rsid w:val="003D6E30"/>
    <w:rsid w:val="003E1E5E"/>
    <w:rsid w:val="003E2075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73A5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11573"/>
    <w:rsid w:val="00412851"/>
    <w:rsid w:val="00412B99"/>
    <w:rsid w:val="00413E15"/>
    <w:rsid w:val="00414260"/>
    <w:rsid w:val="00414D0E"/>
    <w:rsid w:val="0041556B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990"/>
    <w:rsid w:val="00457D13"/>
    <w:rsid w:val="004607E4"/>
    <w:rsid w:val="004622AA"/>
    <w:rsid w:val="00462728"/>
    <w:rsid w:val="00462A92"/>
    <w:rsid w:val="0046322F"/>
    <w:rsid w:val="00463CDA"/>
    <w:rsid w:val="004651E0"/>
    <w:rsid w:val="004654E8"/>
    <w:rsid w:val="0046564A"/>
    <w:rsid w:val="00465AFF"/>
    <w:rsid w:val="004708D1"/>
    <w:rsid w:val="00470A86"/>
    <w:rsid w:val="00474DC4"/>
    <w:rsid w:val="0047530B"/>
    <w:rsid w:val="00476C8B"/>
    <w:rsid w:val="004770B0"/>
    <w:rsid w:val="00477758"/>
    <w:rsid w:val="00480B34"/>
    <w:rsid w:val="00482265"/>
    <w:rsid w:val="00490A86"/>
    <w:rsid w:val="00490CF2"/>
    <w:rsid w:val="00490DD8"/>
    <w:rsid w:val="004921FB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1292"/>
    <w:rsid w:val="004C2205"/>
    <w:rsid w:val="004C2574"/>
    <w:rsid w:val="004C2E54"/>
    <w:rsid w:val="004C3983"/>
    <w:rsid w:val="004C4B87"/>
    <w:rsid w:val="004C5C71"/>
    <w:rsid w:val="004C625B"/>
    <w:rsid w:val="004D022D"/>
    <w:rsid w:val="004D3D9A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50F6"/>
    <w:rsid w:val="004F7148"/>
    <w:rsid w:val="004F7941"/>
    <w:rsid w:val="004F7E2F"/>
    <w:rsid w:val="005027FE"/>
    <w:rsid w:val="005032C9"/>
    <w:rsid w:val="00504D24"/>
    <w:rsid w:val="00505D63"/>
    <w:rsid w:val="00507103"/>
    <w:rsid w:val="0051147A"/>
    <w:rsid w:val="0051214D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4350"/>
    <w:rsid w:val="00534803"/>
    <w:rsid w:val="005369E4"/>
    <w:rsid w:val="00537827"/>
    <w:rsid w:val="00537A4D"/>
    <w:rsid w:val="005406E9"/>
    <w:rsid w:val="00540EA3"/>
    <w:rsid w:val="005419A9"/>
    <w:rsid w:val="0054479F"/>
    <w:rsid w:val="00545AC2"/>
    <w:rsid w:val="00546957"/>
    <w:rsid w:val="00553EBC"/>
    <w:rsid w:val="00555946"/>
    <w:rsid w:val="005572AF"/>
    <w:rsid w:val="005615F2"/>
    <w:rsid w:val="00562CAB"/>
    <w:rsid w:val="005641DE"/>
    <w:rsid w:val="005642F2"/>
    <w:rsid w:val="00565A7C"/>
    <w:rsid w:val="00567422"/>
    <w:rsid w:val="00567ADC"/>
    <w:rsid w:val="00571468"/>
    <w:rsid w:val="00572A1D"/>
    <w:rsid w:val="00572BBD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595A"/>
    <w:rsid w:val="00591D7D"/>
    <w:rsid w:val="0059546E"/>
    <w:rsid w:val="00597314"/>
    <w:rsid w:val="005A004F"/>
    <w:rsid w:val="005A0F06"/>
    <w:rsid w:val="005A1F37"/>
    <w:rsid w:val="005A297E"/>
    <w:rsid w:val="005A3DD5"/>
    <w:rsid w:val="005A49A2"/>
    <w:rsid w:val="005A4DDA"/>
    <w:rsid w:val="005A621D"/>
    <w:rsid w:val="005B0163"/>
    <w:rsid w:val="005B231B"/>
    <w:rsid w:val="005B2883"/>
    <w:rsid w:val="005B35A8"/>
    <w:rsid w:val="005B3E9C"/>
    <w:rsid w:val="005B44C7"/>
    <w:rsid w:val="005B4791"/>
    <w:rsid w:val="005B5BDF"/>
    <w:rsid w:val="005B648C"/>
    <w:rsid w:val="005B68FE"/>
    <w:rsid w:val="005C0EB5"/>
    <w:rsid w:val="005C172F"/>
    <w:rsid w:val="005C1798"/>
    <w:rsid w:val="005C4101"/>
    <w:rsid w:val="005C41CC"/>
    <w:rsid w:val="005C50AC"/>
    <w:rsid w:val="005C51B2"/>
    <w:rsid w:val="005C5BB7"/>
    <w:rsid w:val="005C7506"/>
    <w:rsid w:val="005D00A6"/>
    <w:rsid w:val="005D0AB0"/>
    <w:rsid w:val="005D2621"/>
    <w:rsid w:val="005D3560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E97"/>
    <w:rsid w:val="0060552B"/>
    <w:rsid w:val="00606D88"/>
    <w:rsid w:val="00607402"/>
    <w:rsid w:val="00607FC5"/>
    <w:rsid w:val="006110D5"/>
    <w:rsid w:val="00612DC6"/>
    <w:rsid w:val="006141E1"/>
    <w:rsid w:val="00615584"/>
    <w:rsid w:val="006158EC"/>
    <w:rsid w:val="00615B81"/>
    <w:rsid w:val="00620322"/>
    <w:rsid w:val="00622A92"/>
    <w:rsid w:val="0062333E"/>
    <w:rsid w:val="0062552A"/>
    <w:rsid w:val="00627686"/>
    <w:rsid w:val="006305BA"/>
    <w:rsid w:val="00631AA9"/>
    <w:rsid w:val="006329CC"/>
    <w:rsid w:val="00634A57"/>
    <w:rsid w:val="00634D92"/>
    <w:rsid w:val="00635F19"/>
    <w:rsid w:val="0063729F"/>
    <w:rsid w:val="006373CB"/>
    <w:rsid w:val="00637582"/>
    <w:rsid w:val="006437AB"/>
    <w:rsid w:val="00643AC8"/>
    <w:rsid w:val="00647B57"/>
    <w:rsid w:val="00647D5F"/>
    <w:rsid w:val="00650677"/>
    <w:rsid w:val="00651E83"/>
    <w:rsid w:val="00653610"/>
    <w:rsid w:val="00656C1A"/>
    <w:rsid w:val="0066127B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7FB2"/>
    <w:rsid w:val="006A049E"/>
    <w:rsid w:val="006A1178"/>
    <w:rsid w:val="006A1E4D"/>
    <w:rsid w:val="006A2F7C"/>
    <w:rsid w:val="006A6AF3"/>
    <w:rsid w:val="006B0E9E"/>
    <w:rsid w:val="006B204D"/>
    <w:rsid w:val="006B38F3"/>
    <w:rsid w:val="006B55E1"/>
    <w:rsid w:val="006B5D0E"/>
    <w:rsid w:val="006B7C62"/>
    <w:rsid w:val="006C01FD"/>
    <w:rsid w:val="006C090B"/>
    <w:rsid w:val="006C3475"/>
    <w:rsid w:val="006C4EBB"/>
    <w:rsid w:val="006C4FAD"/>
    <w:rsid w:val="006C60AD"/>
    <w:rsid w:val="006D15D7"/>
    <w:rsid w:val="006D37A7"/>
    <w:rsid w:val="006D4B71"/>
    <w:rsid w:val="006D79FD"/>
    <w:rsid w:val="006E1E2F"/>
    <w:rsid w:val="006E20AF"/>
    <w:rsid w:val="006E432C"/>
    <w:rsid w:val="006E495D"/>
    <w:rsid w:val="006E4FBC"/>
    <w:rsid w:val="006E7FA1"/>
    <w:rsid w:val="006F0BD4"/>
    <w:rsid w:val="006F0C88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DEB"/>
    <w:rsid w:val="007257F3"/>
    <w:rsid w:val="00727145"/>
    <w:rsid w:val="00731CAE"/>
    <w:rsid w:val="00732B5D"/>
    <w:rsid w:val="00732E68"/>
    <w:rsid w:val="00736B4A"/>
    <w:rsid w:val="007434FD"/>
    <w:rsid w:val="007441AA"/>
    <w:rsid w:val="00746FC7"/>
    <w:rsid w:val="007514CB"/>
    <w:rsid w:val="007518C4"/>
    <w:rsid w:val="00751F46"/>
    <w:rsid w:val="00753743"/>
    <w:rsid w:val="00754599"/>
    <w:rsid w:val="00754C71"/>
    <w:rsid w:val="00757CC0"/>
    <w:rsid w:val="00757CDF"/>
    <w:rsid w:val="0076099F"/>
    <w:rsid w:val="00760C9B"/>
    <w:rsid w:val="00760DF1"/>
    <w:rsid w:val="007611CC"/>
    <w:rsid w:val="007613CD"/>
    <w:rsid w:val="00762061"/>
    <w:rsid w:val="0076309A"/>
    <w:rsid w:val="0076386F"/>
    <w:rsid w:val="00763D2E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2CD4"/>
    <w:rsid w:val="007B2F57"/>
    <w:rsid w:val="007B4415"/>
    <w:rsid w:val="007B46CF"/>
    <w:rsid w:val="007B49DB"/>
    <w:rsid w:val="007B4C57"/>
    <w:rsid w:val="007B6EED"/>
    <w:rsid w:val="007C2B54"/>
    <w:rsid w:val="007C3CB3"/>
    <w:rsid w:val="007C4B25"/>
    <w:rsid w:val="007C79F3"/>
    <w:rsid w:val="007D0117"/>
    <w:rsid w:val="007D1E4C"/>
    <w:rsid w:val="007D20DB"/>
    <w:rsid w:val="007D2939"/>
    <w:rsid w:val="007D47EE"/>
    <w:rsid w:val="007D591E"/>
    <w:rsid w:val="007D5E2B"/>
    <w:rsid w:val="007D6A53"/>
    <w:rsid w:val="007D6BC8"/>
    <w:rsid w:val="007D7322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699"/>
    <w:rsid w:val="007F60CE"/>
    <w:rsid w:val="007F6C75"/>
    <w:rsid w:val="00800486"/>
    <w:rsid w:val="00800F33"/>
    <w:rsid w:val="00801EA0"/>
    <w:rsid w:val="0080226A"/>
    <w:rsid w:val="00803244"/>
    <w:rsid w:val="00803CED"/>
    <w:rsid w:val="00804B94"/>
    <w:rsid w:val="008070B4"/>
    <w:rsid w:val="00810A1B"/>
    <w:rsid w:val="00810BB9"/>
    <w:rsid w:val="0081149C"/>
    <w:rsid w:val="00811638"/>
    <w:rsid w:val="0081171B"/>
    <w:rsid w:val="00812D40"/>
    <w:rsid w:val="008137F5"/>
    <w:rsid w:val="00814460"/>
    <w:rsid w:val="008158B3"/>
    <w:rsid w:val="008160B8"/>
    <w:rsid w:val="0082029B"/>
    <w:rsid w:val="00821CD4"/>
    <w:rsid w:val="0082313D"/>
    <w:rsid w:val="00824CD5"/>
    <w:rsid w:val="00825777"/>
    <w:rsid w:val="0082645D"/>
    <w:rsid w:val="00826FBC"/>
    <w:rsid w:val="0082768E"/>
    <w:rsid w:val="00836494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AD9"/>
    <w:rsid w:val="00862699"/>
    <w:rsid w:val="00863760"/>
    <w:rsid w:val="00863FA1"/>
    <w:rsid w:val="00864205"/>
    <w:rsid w:val="00864ED1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905AA"/>
    <w:rsid w:val="00892505"/>
    <w:rsid w:val="008933EC"/>
    <w:rsid w:val="00893EA4"/>
    <w:rsid w:val="00894072"/>
    <w:rsid w:val="00894841"/>
    <w:rsid w:val="00895456"/>
    <w:rsid w:val="00895C47"/>
    <w:rsid w:val="0089658B"/>
    <w:rsid w:val="00896CC8"/>
    <w:rsid w:val="00896FEC"/>
    <w:rsid w:val="0089740E"/>
    <w:rsid w:val="008A23DE"/>
    <w:rsid w:val="008A2AF4"/>
    <w:rsid w:val="008A336C"/>
    <w:rsid w:val="008A4A38"/>
    <w:rsid w:val="008B0AC2"/>
    <w:rsid w:val="008B3AD3"/>
    <w:rsid w:val="008B7F4E"/>
    <w:rsid w:val="008C17CB"/>
    <w:rsid w:val="008C2903"/>
    <w:rsid w:val="008C302B"/>
    <w:rsid w:val="008C727A"/>
    <w:rsid w:val="008C773A"/>
    <w:rsid w:val="008D0551"/>
    <w:rsid w:val="008D1572"/>
    <w:rsid w:val="008D33AE"/>
    <w:rsid w:val="008D3F92"/>
    <w:rsid w:val="008D6398"/>
    <w:rsid w:val="008D7F2A"/>
    <w:rsid w:val="008E1AF3"/>
    <w:rsid w:val="008E2743"/>
    <w:rsid w:val="008E5C86"/>
    <w:rsid w:val="008E770D"/>
    <w:rsid w:val="008F0712"/>
    <w:rsid w:val="008F1C9A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7DE8"/>
    <w:rsid w:val="00920BC6"/>
    <w:rsid w:val="0092150B"/>
    <w:rsid w:val="009219BE"/>
    <w:rsid w:val="009221F2"/>
    <w:rsid w:val="00922F13"/>
    <w:rsid w:val="00924F6D"/>
    <w:rsid w:val="0092531E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684"/>
    <w:rsid w:val="009421BF"/>
    <w:rsid w:val="00947E67"/>
    <w:rsid w:val="00952878"/>
    <w:rsid w:val="00956521"/>
    <w:rsid w:val="009568D2"/>
    <w:rsid w:val="00957D7F"/>
    <w:rsid w:val="009601C1"/>
    <w:rsid w:val="0096074B"/>
    <w:rsid w:val="00960A6C"/>
    <w:rsid w:val="00961B25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D81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1AAC"/>
    <w:rsid w:val="009C312C"/>
    <w:rsid w:val="009C594B"/>
    <w:rsid w:val="009C5D45"/>
    <w:rsid w:val="009C5EC4"/>
    <w:rsid w:val="009C6505"/>
    <w:rsid w:val="009C6F0E"/>
    <w:rsid w:val="009D01EC"/>
    <w:rsid w:val="009D1200"/>
    <w:rsid w:val="009D3672"/>
    <w:rsid w:val="009D3A98"/>
    <w:rsid w:val="009D5349"/>
    <w:rsid w:val="009D5A3C"/>
    <w:rsid w:val="009D5BB1"/>
    <w:rsid w:val="009D6B6A"/>
    <w:rsid w:val="009E1556"/>
    <w:rsid w:val="009E239D"/>
    <w:rsid w:val="009E4631"/>
    <w:rsid w:val="009E5B07"/>
    <w:rsid w:val="009E6FA7"/>
    <w:rsid w:val="009E7127"/>
    <w:rsid w:val="009E7E67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304F"/>
    <w:rsid w:val="00A13EAA"/>
    <w:rsid w:val="00A168DA"/>
    <w:rsid w:val="00A16AD4"/>
    <w:rsid w:val="00A16F95"/>
    <w:rsid w:val="00A17319"/>
    <w:rsid w:val="00A178C7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7A58"/>
    <w:rsid w:val="00A430F1"/>
    <w:rsid w:val="00A431EB"/>
    <w:rsid w:val="00A437A7"/>
    <w:rsid w:val="00A44BB6"/>
    <w:rsid w:val="00A45049"/>
    <w:rsid w:val="00A450AD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B15"/>
    <w:rsid w:val="00A66737"/>
    <w:rsid w:val="00A671AE"/>
    <w:rsid w:val="00A672F3"/>
    <w:rsid w:val="00A67ED7"/>
    <w:rsid w:val="00A70DF2"/>
    <w:rsid w:val="00A72509"/>
    <w:rsid w:val="00A72662"/>
    <w:rsid w:val="00A74A06"/>
    <w:rsid w:val="00A76B0A"/>
    <w:rsid w:val="00A77030"/>
    <w:rsid w:val="00A80260"/>
    <w:rsid w:val="00A807E5"/>
    <w:rsid w:val="00A81B3D"/>
    <w:rsid w:val="00A832CB"/>
    <w:rsid w:val="00A84370"/>
    <w:rsid w:val="00A85D88"/>
    <w:rsid w:val="00A869D9"/>
    <w:rsid w:val="00A9090C"/>
    <w:rsid w:val="00A91095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4035"/>
    <w:rsid w:val="00AB559D"/>
    <w:rsid w:val="00AB55D2"/>
    <w:rsid w:val="00AB59A8"/>
    <w:rsid w:val="00AC0B84"/>
    <w:rsid w:val="00AC139A"/>
    <w:rsid w:val="00AC1AC1"/>
    <w:rsid w:val="00AC2CD5"/>
    <w:rsid w:val="00AC435D"/>
    <w:rsid w:val="00AC75CC"/>
    <w:rsid w:val="00AD1304"/>
    <w:rsid w:val="00AD2279"/>
    <w:rsid w:val="00AD238B"/>
    <w:rsid w:val="00AD3490"/>
    <w:rsid w:val="00AD50A3"/>
    <w:rsid w:val="00AD571B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68E1"/>
    <w:rsid w:val="00B47356"/>
    <w:rsid w:val="00B50474"/>
    <w:rsid w:val="00B509E3"/>
    <w:rsid w:val="00B53293"/>
    <w:rsid w:val="00B54BA5"/>
    <w:rsid w:val="00B556B8"/>
    <w:rsid w:val="00B5608E"/>
    <w:rsid w:val="00B56C67"/>
    <w:rsid w:val="00B604A9"/>
    <w:rsid w:val="00B62363"/>
    <w:rsid w:val="00B628C9"/>
    <w:rsid w:val="00B63136"/>
    <w:rsid w:val="00B64707"/>
    <w:rsid w:val="00B66127"/>
    <w:rsid w:val="00B66E35"/>
    <w:rsid w:val="00B66FEE"/>
    <w:rsid w:val="00B67238"/>
    <w:rsid w:val="00B72F25"/>
    <w:rsid w:val="00B73A76"/>
    <w:rsid w:val="00B75C4C"/>
    <w:rsid w:val="00B76252"/>
    <w:rsid w:val="00B800B6"/>
    <w:rsid w:val="00B81BA2"/>
    <w:rsid w:val="00B8279E"/>
    <w:rsid w:val="00B82BB5"/>
    <w:rsid w:val="00B845B8"/>
    <w:rsid w:val="00B84A15"/>
    <w:rsid w:val="00B85096"/>
    <w:rsid w:val="00B85543"/>
    <w:rsid w:val="00B914C0"/>
    <w:rsid w:val="00B94D84"/>
    <w:rsid w:val="00B954CB"/>
    <w:rsid w:val="00B9634C"/>
    <w:rsid w:val="00BA12A6"/>
    <w:rsid w:val="00BA2102"/>
    <w:rsid w:val="00BB0CE1"/>
    <w:rsid w:val="00BB1F12"/>
    <w:rsid w:val="00BB3230"/>
    <w:rsid w:val="00BB34CB"/>
    <w:rsid w:val="00BB35DA"/>
    <w:rsid w:val="00BB3C45"/>
    <w:rsid w:val="00BC1430"/>
    <w:rsid w:val="00BC1F01"/>
    <w:rsid w:val="00BC2A29"/>
    <w:rsid w:val="00BC2AAB"/>
    <w:rsid w:val="00BC46D6"/>
    <w:rsid w:val="00BC47B3"/>
    <w:rsid w:val="00BC4F77"/>
    <w:rsid w:val="00BC6192"/>
    <w:rsid w:val="00BC6AC4"/>
    <w:rsid w:val="00BD29F6"/>
    <w:rsid w:val="00BD3473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27E7"/>
    <w:rsid w:val="00C23BE9"/>
    <w:rsid w:val="00C25825"/>
    <w:rsid w:val="00C26448"/>
    <w:rsid w:val="00C26BE6"/>
    <w:rsid w:val="00C270BD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413A8"/>
    <w:rsid w:val="00C4140F"/>
    <w:rsid w:val="00C4165C"/>
    <w:rsid w:val="00C41A38"/>
    <w:rsid w:val="00C420B5"/>
    <w:rsid w:val="00C46293"/>
    <w:rsid w:val="00C47A58"/>
    <w:rsid w:val="00C52991"/>
    <w:rsid w:val="00C5498F"/>
    <w:rsid w:val="00C55EAC"/>
    <w:rsid w:val="00C604F2"/>
    <w:rsid w:val="00C60EF2"/>
    <w:rsid w:val="00C6186C"/>
    <w:rsid w:val="00C62430"/>
    <w:rsid w:val="00C6256E"/>
    <w:rsid w:val="00C62A7C"/>
    <w:rsid w:val="00C62C1B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80F2E"/>
    <w:rsid w:val="00C812F0"/>
    <w:rsid w:val="00C81500"/>
    <w:rsid w:val="00C831A2"/>
    <w:rsid w:val="00C848B4"/>
    <w:rsid w:val="00C85B1A"/>
    <w:rsid w:val="00C860E9"/>
    <w:rsid w:val="00C861E7"/>
    <w:rsid w:val="00C87BA6"/>
    <w:rsid w:val="00C87CCB"/>
    <w:rsid w:val="00C91E20"/>
    <w:rsid w:val="00C92699"/>
    <w:rsid w:val="00C94D23"/>
    <w:rsid w:val="00C94FCF"/>
    <w:rsid w:val="00C963CF"/>
    <w:rsid w:val="00C96B9C"/>
    <w:rsid w:val="00C9740D"/>
    <w:rsid w:val="00C9756F"/>
    <w:rsid w:val="00CA017D"/>
    <w:rsid w:val="00CA1A5F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C0027"/>
    <w:rsid w:val="00CC0EF6"/>
    <w:rsid w:val="00CC16C6"/>
    <w:rsid w:val="00CC44FE"/>
    <w:rsid w:val="00CC45B8"/>
    <w:rsid w:val="00CC4A50"/>
    <w:rsid w:val="00CC5A6E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2319"/>
    <w:rsid w:val="00D12459"/>
    <w:rsid w:val="00D12529"/>
    <w:rsid w:val="00D137D0"/>
    <w:rsid w:val="00D14C30"/>
    <w:rsid w:val="00D2068F"/>
    <w:rsid w:val="00D20DFC"/>
    <w:rsid w:val="00D20F5D"/>
    <w:rsid w:val="00D23088"/>
    <w:rsid w:val="00D237C1"/>
    <w:rsid w:val="00D244FE"/>
    <w:rsid w:val="00D25067"/>
    <w:rsid w:val="00D2541F"/>
    <w:rsid w:val="00D26946"/>
    <w:rsid w:val="00D26DE8"/>
    <w:rsid w:val="00D32062"/>
    <w:rsid w:val="00D323DD"/>
    <w:rsid w:val="00D3248B"/>
    <w:rsid w:val="00D3264D"/>
    <w:rsid w:val="00D32CEE"/>
    <w:rsid w:val="00D350D8"/>
    <w:rsid w:val="00D35292"/>
    <w:rsid w:val="00D3607C"/>
    <w:rsid w:val="00D36CC8"/>
    <w:rsid w:val="00D36F0A"/>
    <w:rsid w:val="00D378BA"/>
    <w:rsid w:val="00D40CAD"/>
    <w:rsid w:val="00D40E83"/>
    <w:rsid w:val="00D41379"/>
    <w:rsid w:val="00D44C4B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EEA"/>
    <w:rsid w:val="00D7197F"/>
    <w:rsid w:val="00D72FF8"/>
    <w:rsid w:val="00D73977"/>
    <w:rsid w:val="00D758C5"/>
    <w:rsid w:val="00D7593F"/>
    <w:rsid w:val="00D768D5"/>
    <w:rsid w:val="00D76ED8"/>
    <w:rsid w:val="00D80448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478A"/>
    <w:rsid w:val="00D95796"/>
    <w:rsid w:val="00DA1418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49A"/>
    <w:rsid w:val="00DB34C3"/>
    <w:rsid w:val="00DB4213"/>
    <w:rsid w:val="00DB438E"/>
    <w:rsid w:val="00DB4484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E01E9"/>
    <w:rsid w:val="00DE126D"/>
    <w:rsid w:val="00DE16E8"/>
    <w:rsid w:val="00DE1794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3B6F"/>
    <w:rsid w:val="00E33BAD"/>
    <w:rsid w:val="00E34448"/>
    <w:rsid w:val="00E40205"/>
    <w:rsid w:val="00E4020E"/>
    <w:rsid w:val="00E4023D"/>
    <w:rsid w:val="00E40331"/>
    <w:rsid w:val="00E426FA"/>
    <w:rsid w:val="00E44F6B"/>
    <w:rsid w:val="00E45E39"/>
    <w:rsid w:val="00E465AE"/>
    <w:rsid w:val="00E53645"/>
    <w:rsid w:val="00E540D8"/>
    <w:rsid w:val="00E5459B"/>
    <w:rsid w:val="00E54967"/>
    <w:rsid w:val="00E55EEC"/>
    <w:rsid w:val="00E57B89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CD6"/>
    <w:rsid w:val="00E8271F"/>
    <w:rsid w:val="00E83096"/>
    <w:rsid w:val="00E8375E"/>
    <w:rsid w:val="00E85AD2"/>
    <w:rsid w:val="00E90438"/>
    <w:rsid w:val="00E9099A"/>
    <w:rsid w:val="00E90EF5"/>
    <w:rsid w:val="00E9179A"/>
    <w:rsid w:val="00E91D20"/>
    <w:rsid w:val="00E93792"/>
    <w:rsid w:val="00E943AD"/>
    <w:rsid w:val="00E95DA5"/>
    <w:rsid w:val="00E977FA"/>
    <w:rsid w:val="00EA0A1A"/>
    <w:rsid w:val="00EA1B0A"/>
    <w:rsid w:val="00EA3C47"/>
    <w:rsid w:val="00EA4F87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1148"/>
    <w:rsid w:val="00EC1578"/>
    <w:rsid w:val="00EC1FCE"/>
    <w:rsid w:val="00EC5578"/>
    <w:rsid w:val="00EC5639"/>
    <w:rsid w:val="00EC5880"/>
    <w:rsid w:val="00EC5E83"/>
    <w:rsid w:val="00EC6AA8"/>
    <w:rsid w:val="00ED1EAA"/>
    <w:rsid w:val="00ED2D57"/>
    <w:rsid w:val="00ED3B4C"/>
    <w:rsid w:val="00ED43E2"/>
    <w:rsid w:val="00ED4B6B"/>
    <w:rsid w:val="00ED4DF6"/>
    <w:rsid w:val="00ED4E41"/>
    <w:rsid w:val="00ED6000"/>
    <w:rsid w:val="00ED69C5"/>
    <w:rsid w:val="00ED6B80"/>
    <w:rsid w:val="00ED7787"/>
    <w:rsid w:val="00EE2116"/>
    <w:rsid w:val="00EE29F9"/>
    <w:rsid w:val="00EE2A06"/>
    <w:rsid w:val="00EE2C21"/>
    <w:rsid w:val="00EE37B7"/>
    <w:rsid w:val="00EE37E8"/>
    <w:rsid w:val="00EE396A"/>
    <w:rsid w:val="00EE430E"/>
    <w:rsid w:val="00EE718F"/>
    <w:rsid w:val="00EF1394"/>
    <w:rsid w:val="00EF1C1C"/>
    <w:rsid w:val="00EF1DFC"/>
    <w:rsid w:val="00EF2CEF"/>
    <w:rsid w:val="00EF5A6A"/>
    <w:rsid w:val="00EF61B5"/>
    <w:rsid w:val="00F0025A"/>
    <w:rsid w:val="00F01FE7"/>
    <w:rsid w:val="00F027EC"/>
    <w:rsid w:val="00F056B6"/>
    <w:rsid w:val="00F06123"/>
    <w:rsid w:val="00F066C5"/>
    <w:rsid w:val="00F10DB7"/>
    <w:rsid w:val="00F131F7"/>
    <w:rsid w:val="00F13D9D"/>
    <w:rsid w:val="00F15247"/>
    <w:rsid w:val="00F16A3E"/>
    <w:rsid w:val="00F17804"/>
    <w:rsid w:val="00F22BF9"/>
    <w:rsid w:val="00F24B20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787"/>
    <w:rsid w:val="00F83DB6"/>
    <w:rsid w:val="00F84A82"/>
    <w:rsid w:val="00F8507B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622F"/>
    <w:rsid w:val="00F97D2A"/>
    <w:rsid w:val="00FA0221"/>
    <w:rsid w:val="00FA0ECD"/>
    <w:rsid w:val="00FA0F76"/>
    <w:rsid w:val="00FA1A6A"/>
    <w:rsid w:val="00FA2E52"/>
    <w:rsid w:val="00FA3B91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9C"/>
    <w:rsid w:val="00FD0C56"/>
    <w:rsid w:val="00FD64BD"/>
    <w:rsid w:val="00FD7D7E"/>
    <w:rsid w:val="00FE0BE6"/>
    <w:rsid w:val="00FE46C1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1" w:type="dxa"/>
        <w:bottom w:w="0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1" w:type="dxa"/>
        <w:bottom w:w="0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image" Target="media/image20.png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18.e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7.e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3E8525-D954-4527-B33F-0509A8B765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4</TotalTime>
  <Pages>1</Pages>
  <Words>3760</Words>
  <Characters>21435</Characters>
  <Application>Microsoft Office Word</Application>
  <DocSecurity>0</DocSecurity>
  <Lines>178</Lines>
  <Paragraphs>50</Paragraphs>
  <ScaleCrop>false</ScaleCrop>
  <Company/>
  <LinksUpToDate>false</LinksUpToDate>
  <CharactersWithSpaces>25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216</cp:revision>
  <dcterms:created xsi:type="dcterms:W3CDTF">2014-08-15T02:44:00Z</dcterms:created>
  <dcterms:modified xsi:type="dcterms:W3CDTF">2014-09-01T06:49:00Z</dcterms:modified>
</cp:coreProperties>
</file>